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center"/>
        <w:textAlignment w:val="auto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YC呼叫中心平热备份-企业建设方案</w:t>
      </w:r>
    </w:p>
    <w:p>
      <w:pPr>
        <w:pStyle w:val="3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设计目标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防止服务器硬件故障造成系统使用障碍，包括：主机宕机、网络中断。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防止进程异无法服务造成系统使用障碍，包括：进程崩溃、关闭、漏运行等。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企业方案要求性能适合的情况下，尽量缩减硬件投资。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设计指标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数据不丢失和失效。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录音文件不丢失和失效。</w:t>
      </w:r>
    </w:p>
    <w:p>
      <w:pPr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相关机器或者网络故障时候，保证新发起呼叫能正常使用业务。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Chars="0" w:right="0" w:rightChars="0"/>
        <w:textAlignment w:val="auto"/>
        <w:rPr>
          <w:rFonts w:hint="eastAsia"/>
          <w:lang w:val="en-US" w:eastAsia="zh-CN"/>
        </w:rPr>
      </w:pPr>
    </w:p>
    <w:p>
      <w:pPr>
        <w:pStyle w:val="3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技术方案</w:t>
      </w: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组网图</w:t>
      </w: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15.5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硬件清单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"/>
        <w:gridCol w:w="3353"/>
        <w:gridCol w:w="943"/>
        <w:gridCol w:w="3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序号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硬件项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量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双机热备HA1组物理服务器A1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双机热备HA1组物理服务器A2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nu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高可靠磁盘阵列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</w:p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</w:p>
    <w:p>
      <w:pPr>
        <w:pStyle w:val="4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 方案说明</w:t>
      </w: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1设计依据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保障系统性能，把平台分为主备机器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A1/A2部署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FS、DB、FILESERVER、FSG、TTSG、DBG、AG、dyflow、dialout、acd、red5、webserver对应模块都为主机模块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HA被动访问：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外部的SIP phone访问HA1虚拟IP的SIP端口和RTP端口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 SERVER被客户端浏览器请求，直接通过JDBC访问数据库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5被客户端FLASH控件请求，直接连接本机ACD，RED5需要判断当前座席是否迁入，如果发生切换会造成未迁入异常，需要传递给FLASH，最终在web页面上体现。</w:t>
      </w:r>
    </w:p>
    <w:p>
      <w:pPr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HA主动访问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1/A2的JDBC/ODBC 访问mysql、FSG播/录音、TTSG的语音转换，通过HA1挂载的磁盘阵列来完成数据共享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DIALOUT的cti_webcall功能如果开启，那么主备机对应模块需要协商；如果WEBCALL功能未开启，则属于AG被动驱动模块，不需要处理。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lang w:val="en-US" w:eastAsia="zh-CN"/>
        </w:rPr>
        <w:t>CALLNOTIFY是主动获取数据库外呼任务cti_notifyinfo表，主备机对应模块需要协商；</w:t>
      </w:r>
    </w:p>
    <w:p>
      <w:pPr>
        <w:pageBreakBefore w:val="0"/>
        <w:widowControl w:val="0"/>
        <w:numPr>
          <w:ilvl w:val="1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40" w:leftChars="0" w:right="0" w:rightChars="0" w:hanging="420" w:firstLine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CD的后台迁入功能如果开启，那么主备机对应模块需要协商；如果后台迁入功能未开启，则属于AG被动驱动模块，不需要处理。</w:t>
      </w:r>
      <w:bookmarkStart w:id="0" w:name="_GoBack"/>
      <w:bookmarkEnd w:id="0"/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2系统部署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7"/>
        <w:gridCol w:w="3353"/>
        <w:gridCol w:w="943"/>
        <w:gridCol w:w="33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机器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进程名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数量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restart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理服务器A1</w:t>
            </w:r>
          </w:p>
        </w:tc>
        <w:tc>
          <w:tcPr>
            <w:tcW w:w="335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ysql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 w:eastAsiaTheme="minor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S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SG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 w:eastAsiaTheme="min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F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TSG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G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FSG,TTS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YFLOW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mysq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ALOUT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mysq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NOTIFY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mysq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D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mysq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D5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EB SERVER</w:t>
            </w:r>
          </w:p>
        </w:tc>
        <w:tc>
          <w:tcPr>
            <w:tcW w:w="943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DB、挂载本机RED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restart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物理服务器A2</w:t>
            </w: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ysql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S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FSG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F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TSG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G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FSG,TTS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YFLOW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mysq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IALOUT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mysq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ALLNOTIFY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mysq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D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G、本机mysq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D5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AC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07" w:type="dxa"/>
            <w:vMerge w:val="continue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335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EB SERVER</w:t>
            </w:r>
          </w:p>
        </w:tc>
        <w:tc>
          <w:tcPr>
            <w:tcW w:w="943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3319" w:type="dxa"/>
            <w:textDirection w:val="lrTb"/>
            <w:vAlign w:val="top"/>
          </w:tcPr>
          <w:p>
            <w:pPr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360" w:lineRule="auto"/>
              <w:ind w:right="0" w:rightChars="0"/>
              <w:textAlignment w:val="auto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连接本机DB、挂载本机RED5</w:t>
            </w:r>
          </w:p>
        </w:tc>
      </w:tr>
    </w:tbl>
    <w:p>
      <w:pPr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</w:p>
    <w:p>
      <w:pPr>
        <w:pStyle w:val="5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3.3倒换逻辑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宕机断网切换，主备机自动检测执行；</w:t>
      </w:r>
    </w:p>
    <w:p>
      <w:pPr>
        <w:numPr>
          <w:ilvl w:val="0"/>
          <w:numId w:val="2"/>
        </w:numPr>
        <w:ind w:left="420" w:leftChars="0" w:hanging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主备机运行正常切换，需要手工关闭服务器模块才能进行切换。</w:t>
      </w:r>
    </w:p>
    <w:p>
      <w:pPr>
        <w:rPr>
          <w:rFonts w:hint="eastAsia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4系统模块内部倒换表cti_ha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EATE TABLE `cti_ha` (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id` int(10) NOT NULL AUTO_INCREMENT,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hatype` int(10) DEFAULT NULL COMMENT '主备机类型：0为主机，1为备机',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flowno` varchar(20) DEFAULT NULL COMMENT '流程号',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workstate` int(10) DEFAULT NULL COMMENT '工作状态：1正常工作，0等待',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`alivetime` datetime DEFAULT NULL COMMENT '进程保活时间(5秒更新一次)',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PRIMARY KEY (`id`)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) ENGINE=InnoDB DEFAULT CHARSET=utf8;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机工作逻辑：备机alivetime 小于当前时间15秒或者备机workstate=0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备机工作逻辑：主机alivetime 小于当前时间15秒或者主机workstate=0</w:t>
      </w: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420" w:leftChars="0" w:right="0" w:rightChars="0"/>
        <w:textAlignment w:val="auto"/>
        <w:rPr>
          <w:rFonts w:hint="eastAsia"/>
          <w:lang w:val="en-US" w:eastAsia="zh-CN"/>
        </w:rPr>
      </w:pPr>
    </w:p>
    <w:p>
      <w:pPr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textAlignment w:val="auto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5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3ECFDA"/>
    <w:multiLevelType w:val="multilevel"/>
    <w:tmpl w:val="573ECFDA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abstractNum w:abstractNumId="1">
    <w:nsid w:val="5741B673"/>
    <w:multiLevelType w:val="multilevel"/>
    <w:tmpl w:val="5741B673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A123966"/>
    <w:rsid w:val="00917379"/>
    <w:rsid w:val="00D24A2E"/>
    <w:rsid w:val="01EB35BF"/>
    <w:rsid w:val="02166596"/>
    <w:rsid w:val="03B24550"/>
    <w:rsid w:val="04012206"/>
    <w:rsid w:val="06583054"/>
    <w:rsid w:val="09C14E45"/>
    <w:rsid w:val="0BD61409"/>
    <w:rsid w:val="0EB30DB8"/>
    <w:rsid w:val="0F044062"/>
    <w:rsid w:val="10934DBD"/>
    <w:rsid w:val="11641E83"/>
    <w:rsid w:val="1205695C"/>
    <w:rsid w:val="1436467C"/>
    <w:rsid w:val="14BE3543"/>
    <w:rsid w:val="14DF3D8C"/>
    <w:rsid w:val="18214343"/>
    <w:rsid w:val="19665198"/>
    <w:rsid w:val="1A693CE2"/>
    <w:rsid w:val="1BB24904"/>
    <w:rsid w:val="1BDB173C"/>
    <w:rsid w:val="1CF674E3"/>
    <w:rsid w:val="1D8C115C"/>
    <w:rsid w:val="1EE65C73"/>
    <w:rsid w:val="1F450329"/>
    <w:rsid w:val="1FC05CB4"/>
    <w:rsid w:val="21012A81"/>
    <w:rsid w:val="21E6499F"/>
    <w:rsid w:val="24377815"/>
    <w:rsid w:val="24497CD6"/>
    <w:rsid w:val="2490462B"/>
    <w:rsid w:val="28C6641F"/>
    <w:rsid w:val="291F60C1"/>
    <w:rsid w:val="29BC4BF8"/>
    <w:rsid w:val="2A123966"/>
    <w:rsid w:val="2A4E1041"/>
    <w:rsid w:val="30044B0B"/>
    <w:rsid w:val="30511FDD"/>
    <w:rsid w:val="32C02C88"/>
    <w:rsid w:val="33AE08D2"/>
    <w:rsid w:val="37085BFD"/>
    <w:rsid w:val="3913570A"/>
    <w:rsid w:val="3FF54F51"/>
    <w:rsid w:val="4056388A"/>
    <w:rsid w:val="41145191"/>
    <w:rsid w:val="41C610BB"/>
    <w:rsid w:val="484907C8"/>
    <w:rsid w:val="48777D39"/>
    <w:rsid w:val="49362930"/>
    <w:rsid w:val="4E8D6C17"/>
    <w:rsid w:val="4FBB50DC"/>
    <w:rsid w:val="4FC61744"/>
    <w:rsid w:val="526769C3"/>
    <w:rsid w:val="5564003E"/>
    <w:rsid w:val="59404AC7"/>
    <w:rsid w:val="5BFD1209"/>
    <w:rsid w:val="5D7A4E5A"/>
    <w:rsid w:val="5DDD1EEA"/>
    <w:rsid w:val="61A1575B"/>
    <w:rsid w:val="64A101F7"/>
    <w:rsid w:val="652E7776"/>
    <w:rsid w:val="653668B3"/>
    <w:rsid w:val="6B374831"/>
    <w:rsid w:val="6BE265E2"/>
    <w:rsid w:val="6D567BE5"/>
    <w:rsid w:val="6EEA0B86"/>
    <w:rsid w:val="6FAA2EB4"/>
    <w:rsid w:val="71210FA9"/>
    <w:rsid w:val="71446A75"/>
    <w:rsid w:val="752E159A"/>
    <w:rsid w:val="759950FA"/>
    <w:rsid w:val="788A4093"/>
    <w:rsid w:val="79A571C5"/>
    <w:rsid w:val="7C1908E3"/>
    <w:rsid w:val="7C844224"/>
    <w:rsid w:val="7ED512B4"/>
    <w:rsid w:val="7F350BFA"/>
    <w:rsid w:val="7FBA1AED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6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5-20T08:36:00Z</dcterms:created>
  <dc:creator>Administrator</dc:creator>
  <cp:lastModifiedBy>Administrator</cp:lastModifiedBy>
  <dcterms:modified xsi:type="dcterms:W3CDTF">2016-05-23T06:05:42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